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30186" w:rsidRPr="00AC45C8" w:rsidRDefault="00B30186" w:rsidP="00B30186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AC45C8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AC45C8">
        <w:rPr>
          <w:rFonts w:ascii="標楷體" w:eastAsia="標楷體" w:hAnsi="標楷體"/>
          <w:sz w:val="36"/>
          <w:szCs w:val="36"/>
        </w:rPr>
        <w:t>/</w:t>
      </w:r>
      <w:r w:rsidRPr="00AC45C8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7"/>
        <w:gridCol w:w="5091"/>
        <w:gridCol w:w="1212"/>
        <w:gridCol w:w="1070"/>
        <w:gridCol w:w="1094"/>
      </w:tblGrid>
      <w:tr w:rsidR="00B30186" w:rsidRPr="00AC45C8" w:rsidTr="008A2C1D">
        <w:trPr>
          <w:jc w:val="center"/>
        </w:trPr>
        <w:tc>
          <w:tcPr>
            <w:tcW w:w="704" w:type="pct"/>
            <w:vAlign w:val="center"/>
          </w:tcPr>
          <w:p w:rsidR="00B30186" w:rsidRPr="00AC45C8" w:rsidRDefault="00B30186" w:rsidP="008A2C1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C45C8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及名稱</w:t>
            </w:r>
          </w:p>
        </w:tc>
        <w:tc>
          <w:tcPr>
            <w:tcW w:w="2583" w:type="pct"/>
            <w:vAlign w:val="center"/>
          </w:tcPr>
          <w:p w:rsidR="00B30186" w:rsidRPr="006136D3" w:rsidRDefault="00B30186" w:rsidP="008A2C1D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系統委外開發流程現有系統功能擴增"/>
            <w:r w:rsidRPr="006136D3">
              <w:rPr>
                <w:rFonts w:ascii="標楷體" w:eastAsia="標楷體" w:hAnsi="標楷體" w:hint="eastAsia"/>
                <w:b/>
                <w:sz w:val="28"/>
                <w:szCs w:val="28"/>
              </w:rPr>
              <w:t>1180-020-</w:t>
            </w:r>
            <w:r w:rsidRPr="006136D3">
              <w:rPr>
                <w:rFonts w:ascii="標楷體" w:eastAsia="標楷體" w:hAnsi="標楷體"/>
                <w:b/>
                <w:sz w:val="28"/>
                <w:szCs w:val="28"/>
              </w:rPr>
              <w:t>2</w:t>
            </w:r>
            <w:r w:rsidRPr="006136D3">
              <w:rPr>
                <w:rFonts w:ascii="標楷體" w:eastAsia="標楷體" w:hAnsi="標楷體" w:hint="eastAsia"/>
                <w:b/>
                <w:sz w:val="28"/>
                <w:szCs w:val="28"/>
              </w:rPr>
              <w:t>系統委外開發流程-現有系統功能擴增</w:t>
            </w:r>
            <w:bookmarkEnd w:id="0"/>
          </w:p>
        </w:tc>
        <w:tc>
          <w:tcPr>
            <w:tcW w:w="615" w:type="pct"/>
            <w:vAlign w:val="center"/>
          </w:tcPr>
          <w:p w:rsidR="00B30186" w:rsidRPr="00AC45C8" w:rsidRDefault="00B30186" w:rsidP="008A2C1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C45C8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098" w:type="pct"/>
            <w:gridSpan w:val="2"/>
            <w:vAlign w:val="center"/>
          </w:tcPr>
          <w:p w:rsidR="00B30186" w:rsidRPr="00AC45C8" w:rsidRDefault="00B30186" w:rsidP="008A2C1D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C45C8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B30186" w:rsidRPr="00AC45C8" w:rsidTr="008A2C1D">
        <w:trPr>
          <w:jc w:val="center"/>
        </w:trPr>
        <w:tc>
          <w:tcPr>
            <w:tcW w:w="704" w:type="pct"/>
            <w:vAlign w:val="center"/>
          </w:tcPr>
          <w:p w:rsidR="00B30186" w:rsidRPr="00AC45C8" w:rsidRDefault="00B30186" w:rsidP="008A2C1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C45C8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83" w:type="pct"/>
            <w:vAlign w:val="center"/>
          </w:tcPr>
          <w:p w:rsidR="00B30186" w:rsidRPr="00AC45C8" w:rsidRDefault="00B30186" w:rsidP="008A2C1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C45C8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AC45C8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AC45C8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</w:t>
            </w:r>
            <w:bookmarkStart w:id="1" w:name="_GoBack"/>
            <w:bookmarkEnd w:id="1"/>
            <w:r w:rsidRPr="00AC45C8">
              <w:rPr>
                <w:rFonts w:ascii="標楷體" w:eastAsia="標楷體" w:hAnsi="標楷體" w:hint="eastAsia"/>
                <w:b/>
                <w:sz w:val="28"/>
                <w:szCs w:val="28"/>
              </w:rPr>
              <w:t>容</w:t>
            </w:r>
          </w:p>
        </w:tc>
        <w:tc>
          <w:tcPr>
            <w:tcW w:w="615" w:type="pct"/>
            <w:vAlign w:val="center"/>
          </w:tcPr>
          <w:p w:rsidR="00B30186" w:rsidRPr="00AC45C8" w:rsidRDefault="00B30186" w:rsidP="008A2C1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C45C8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AC45C8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AC45C8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3" w:type="pct"/>
            <w:vAlign w:val="center"/>
          </w:tcPr>
          <w:p w:rsidR="00B30186" w:rsidRPr="00AC45C8" w:rsidRDefault="00B30186" w:rsidP="008A2C1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C45C8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5" w:type="pct"/>
            <w:vAlign w:val="center"/>
          </w:tcPr>
          <w:p w:rsidR="00B30186" w:rsidRPr="00AC45C8" w:rsidRDefault="00B30186" w:rsidP="008A2C1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C45C8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B30186" w:rsidRPr="00AC45C8" w:rsidTr="008A2C1D">
        <w:trPr>
          <w:jc w:val="center"/>
        </w:trPr>
        <w:tc>
          <w:tcPr>
            <w:tcW w:w="704" w:type="pct"/>
            <w:vAlign w:val="center"/>
          </w:tcPr>
          <w:p w:rsidR="00B30186" w:rsidRPr="00AC45C8" w:rsidRDefault="00B30186" w:rsidP="008A2C1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C45C8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83" w:type="pct"/>
          </w:tcPr>
          <w:p w:rsidR="00B30186" w:rsidRPr="00AC45C8" w:rsidRDefault="00B30186" w:rsidP="008A2C1D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30186" w:rsidRPr="00AC45C8" w:rsidRDefault="00B30186" w:rsidP="008A2C1D">
            <w:pPr>
              <w:spacing w:line="0" w:lineRule="atLeast"/>
              <w:rPr>
                <w:rFonts w:ascii="標楷體" w:eastAsia="標楷體" w:hAnsi="標楷體"/>
              </w:rPr>
            </w:pPr>
            <w:r w:rsidRPr="00AC45C8">
              <w:rPr>
                <w:rFonts w:ascii="標楷體" w:eastAsia="標楷體" w:hAnsi="標楷體" w:hint="eastAsia"/>
              </w:rPr>
              <w:t>新訂</w:t>
            </w:r>
          </w:p>
          <w:p w:rsidR="00B30186" w:rsidRPr="00AC45C8" w:rsidRDefault="00B30186" w:rsidP="008A2C1D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15" w:type="pct"/>
            <w:vAlign w:val="center"/>
          </w:tcPr>
          <w:p w:rsidR="00B30186" w:rsidRPr="00AC45C8" w:rsidRDefault="00B30186" w:rsidP="008A2C1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C45C8">
              <w:rPr>
                <w:rFonts w:ascii="標楷體" w:eastAsia="標楷體" w:hAnsi="標楷體" w:hint="eastAsia"/>
              </w:rPr>
              <w:t>10</w:t>
            </w:r>
            <w:r w:rsidRPr="00AC45C8">
              <w:rPr>
                <w:rFonts w:ascii="標楷體" w:eastAsia="標楷體" w:hAnsi="標楷體"/>
              </w:rPr>
              <w:t>8</w:t>
            </w:r>
            <w:r w:rsidRPr="00AC45C8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10</w:t>
            </w:r>
            <w:r w:rsidRPr="00AC45C8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43" w:type="pct"/>
            <w:vAlign w:val="center"/>
          </w:tcPr>
          <w:p w:rsidR="00B30186" w:rsidRPr="00AC45C8" w:rsidRDefault="00B30186" w:rsidP="008A2C1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C45C8">
              <w:rPr>
                <w:rFonts w:ascii="標楷體" w:eastAsia="標楷體" w:hAnsi="標楷體" w:hint="eastAsia"/>
              </w:rPr>
              <w:t>黃道林</w:t>
            </w:r>
          </w:p>
        </w:tc>
        <w:tc>
          <w:tcPr>
            <w:tcW w:w="555" w:type="pct"/>
            <w:vAlign w:val="center"/>
          </w:tcPr>
          <w:p w:rsidR="00B30186" w:rsidRPr="00AC45C8" w:rsidRDefault="00B30186" w:rsidP="008A2C1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30186" w:rsidRPr="00AC45C8" w:rsidTr="008A2C1D">
        <w:trPr>
          <w:trHeight w:val="779"/>
          <w:jc w:val="center"/>
        </w:trPr>
        <w:tc>
          <w:tcPr>
            <w:tcW w:w="704" w:type="pct"/>
            <w:vAlign w:val="center"/>
          </w:tcPr>
          <w:p w:rsidR="00B30186" w:rsidRPr="00AC45C8" w:rsidRDefault="00B30186" w:rsidP="008A2C1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83" w:type="pct"/>
          </w:tcPr>
          <w:p w:rsidR="00B30186" w:rsidRDefault="00B30186" w:rsidP="008A2C1D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30186" w:rsidRDefault="00B30186" w:rsidP="008A2C1D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30186" w:rsidRPr="00AC45C8" w:rsidRDefault="00B30186" w:rsidP="008A2C1D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15" w:type="pct"/>
            <w:vAlign w:val="center"/>
          </w:tcPr>
          <w:p w:rsidR="00B30186" w:rsidRPr="00AC45C8" w:rsidRDefault="00B30186" w:rsidP="008A2C1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3" w:type="pct"/>
            <w:vAlign w:val="center"/>
          </w:tcPr>
          <w:p w:rsidR="00B30186" w:rsidRPr="00AC45C8" w:rsidRDefault="00B30186" w:rsidP="008A2C1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5" w:type="pct"/>
            <w:vAlign w:val="center"/>
          </w:tcPr>
          <w:p w:rsidR="00B30186" w:rsidRPr="00AC45C8" w:rsidRDefault="00B30186" w:rsidP="008A2C1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30186" w:rsidRPr="00AC45C8" w:rsidTr="008A2C1D">
        <w:trPr>
          <w:trHeight w:val="822"/>
          <w:jc w:val="center"/>
        </w:trPr>
        <w:tc>
          <w:tcPr>
            <w:tcW w:w="704" w:type="pct"/>
            <w:vAlign w:val="center"/>
          </w:tcPr>
          <w:p w:rsidR="00B30186" w:rsidRPr="00AC45C8" w:rsidRDefault="00B30186" w:rsidP="008A2C1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83" w:type="pct"/>
          </w:tcPr>
          <w:p w:rsidR="00B30186" w:rsidRDefault="00B30186" w:rsidP="008A2C1D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</w:p>
          <w:p w:rsidR="00B30186" w:rsidRDefault="00B30186" w:rsidP="008A2C1D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</w:p>
          <w:p w:rsidR="00B30186" w:rsidRPr="00AC45C8" w:rsidRDefault="00B30186" w:rsidP="008A2C1D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</w:p>
        </w:tc>
        <w:tc>
          <w:tcPr>
            <w:tcW w:w="615" w:type="pct"/>
            <w:vAlign w:val="center"/>
          </w:tcPr>
          <w:p w:rsidR="00B30186" w:rsidRPr="00AC45C8" w:rsidRDefault="00B30186" w:rsidP="008A2C1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3" w:type="pct"/>
            <w:vAlign w:val="center"/>
          </w:tcPr>
          <w:p w:rsidR="00B30186" w:rsidRPr="00AC45C8" w:rsidRDefault="00B30186" w:rsidP="008A2C1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5" w:type="pct"/>
            <w:vAlign w:val="center"/>
          </w:tcPr>
          <w:p w:rsidR="00B30186" w:rsidRPr="00AC45C8" w:rsidRDefault="00B30186" w:rsidP="008A2C1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30186" w:rsidRPr="00AC45C8" w:rsidTr="008A2C1D">
        <w:trPr>
          <w:trHeight w:val="863"/>
          <w:jc w:val="center"/>
        </w:trPr>
        <w:tc>
          <w:tcPr>
            <w:tcW w:w="704" w:type="pct"/>
            <w:vAlign w:val="center"/>
          </w:tcPr>
          <w:p w:rsidR="00B30186" w:rsidRPr="00AC45C8" w:rsidRDefault="00B30186" w:rsidP="008A2C1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83" w:type="pct"/>
          </w:tcPr>
          <w:p w:rsidR="00B30186" w:rsidRDefault="00B30186" w:rsidP="008A2C1D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30186" w:rsidRDefault="00B30186" w:rsidP="008A2C1D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30186" w:rsidRPr="00AC45C8" w:rsidRDefault="00B30186" w:rsidP="008A2C1D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15" w:type="pct"/>
            <w:vAlign w:val="center"/>
          </w:tcPr>
          <w:p w:rsidR="00B30186" w:rsidRPr="00AC45C8" w:rsidRDefault="00B30186" w:rsidP="008A2C1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3" w:type="pct"/>
            <w:vAlign w:val="center"/>
          </w:tcPr>
          <w:p w:rsidR="00B30186" w:rsidRPr="00AC45C8" w:rsidRDefault="00B30186" w:rsidP="008A2C1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5" w:type="pct"/>
            <w:vAlign w:val="center"/>
          </w:tcPr>
          <w:p w:rsidR="00B30186" w:rsidRPr="00AC45C8" w:rsidRDefault="00B30186" w:rsidP="008A2C1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B30186" w:rsidRPr="00AC45C8" w:rsidRDefault="00B30186" w:rsidP="00B30186">
      <w:pPr>
        <w:jc w:val="right"/>
        <w:rPr>
          <w:rFonts w:ascii="標楷體" w:eastAsia="標楷體" w:hAnsi="標楷體"/>
          <w:sz w:val="16"/>
          <w:szCs w:val="16"/>
        </w:rPr>
      </w:pPr>
    </w:p>
    <w:p w:rsidR="00B30186" w:rsidRPr="00AC45C8" w:rsidRDefault="00B30186" w:rsidP="00B30186">
      <w:pPr>
        <w:widowControl/>
        <w:rPr>
          <w:rFonts w:ascii="標楷體" w:eastAsia="標楷體" w:hAnsi="標楷體"/>
        </w:rPr>
      </w:pPr>
      <w:r w:rsidRPr="00AC45C8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BB9BCDD" wp14:editId="1F8F613C">
                <wp:simplePos x="0" y="0"/>
                <wp:positionH relativeFrom="column">
                  <wp:posOffset>4263390</wp:posOffset>
                </wp:positionH>
                <wp:positionV relativeFrom="paragraph">
                  <wp:posOffset>4112245</wp:posOffset>
                </wp:positionV>
                <wp:extent cx="2057400" cy="571500"/>
                <wp:effectExtent l="0" t="0" r="0" b="0"/>
                <wp:wrapNone/>
                <wp:docPr id="1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30186" w:rsidRPr="004E5E53" w:rsidRDefault="00B30186" w:rsidP="00B3018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4E5E5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5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9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1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4</w:t>
                            </w:r>
                          </w:p>
                          <w:p w:rsidR="00B30186" w:rsidRPr="004E5E53" w:rsidRDefault="00B30186" w:rsidP="00B3018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4E5E5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5.7pt;margin-top:323.8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" filled="f" stroked="f">
                <v:textbox>
                  <w:txbxContent>
                    <w:p w:rsidR="00B30186" w:rsidRPr="004E5E53" w:rsidRDefault="00B30186" w:rsidP="00B3018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4E5E5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5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9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1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4</w:t>
                      </w:r>
                    </w:p>
                    <w:p w:rsidR="00B30186" w:rsidRPr="004E5E53" w:rsidRDefault="00B30186" w:rsidP="00B3018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4E5E5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AC45C8">
        <w:rPr>
          <w:rFonts w:ascii="標楷體" w:eastAsia="標楷體" w:hAnsi="標楷體"/>
        </w:rPr>
        <w:br w:type="page"/>
      </w:r>
    </w:p>
    <w:p w:rsidR="00B30186" w:rsidRPr="00AC45C8" w:rsidRDefault="00B30186" w:rsidP="00B3018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/>
        </w:rPr>
      </w:pP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43"/>
        <w:gridCol w:w="2081"/>
        <w:gridCol w:w="1788"/>
        <w:gridCol w:w="1494"/>
        <w:gridCol w:w="1348"/>
      </w:tblGrid>
      <w:tr w:rsidR="00B30186" w:rsidRPr="00AC45C8" w:rsidTr="008A2C1D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30186" w:rsidRPr="00AC45C8" w:rsidRDefault="00B30186" w:rsidP="008A2C1D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AC45C8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B30186" w:rsidRPr="00AC45C8" w:rsidTr="008A2C1D">
        <w:trPr>
          <w:jc w:val="center"/>
        </w:trPr>
        <w:tc>
          <w:tcPr>
            <w:tcW w:w="159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30186" w:rsidRPr="00AC45C8" w:rsidRDefault="00B30186" w:rsidP="008A2C1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C45C8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1056" w:type="pct"/>
            <w:tcBorders>
              <w:left w:val="single" w:sz="2" w:space="0" w:color="auto"/>
            </w:tcBorders>
            <w:vAlign w:val="center"/>
          </w:tcPr>
          <w:p w:rsidR="00B30186" w:rsidRPr="00AC45C8" w:rsidRDefault="00B30186" w:rsidP="008A2C1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C45C8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907" w:type="pct"/>
            <w:vAlign w:val="center"/>
          </w:tcPr>
          <w:p w:rsidR="00B30186" w:rsidRPr="00AC45C8" w:rsidRDefault="00B30186" w:rsidP="008A2C1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C45C8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758" w:type="pct"/>
            <w:vAlign w:val="center"/>
          </w:tcPr>
          <w:p w:rsidR="00B30186" w:rsidRPr="00AC45C8" w:rsidRDefault="00B30186" w:rsidP="008A2C1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C45C8">
              <w:rPr>
                <w:rFonts w:ascii="標楷體" w:eastAsia="標楷體" w:hAnsi="標楷體"/>
                <w:sz w:val="20"/>
              </w:rPr>
              <w:t>版本/</w:t>
            </w:r>
          </w:p>
          <w:p w:rsidR="00B30186" w:rsidRPr="00AC45C8" w:rsidRDefault="00B30186" w:rsidP="008A2C1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C45C8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684" w:type="pct"/>
            <w:tcBorders>
              <w:right w:val="single" w:sz="12" w:space="0" w:color="auto"/>
            </w:tcBorders>
            <w:vAlign w:val="center"/>
          </w:tcPr>
          <w:p w:rsidR="00B30186" w:rsidRPr="00AC45C8" w:rsidRDefault="00B30186" w:rsidP="008A2C1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C45C8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B30186" w:rsidRPr="00AC45C8" w:rsidTr="008A2C1D">
        <w:trPr>
          <w:trHeight w:val="663"/>
          <w:jc w:val="center"/>
        </w:trPr>
        <w:tc>
          <w:tcPr>
            <w:tcW w:w="159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30186" w:rsidRPr="00AC45C8" w:rsidRDefault="00B30186" w:rsidP="008A2C1D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AC45C8">
              <w:rPr>
                <w:rFonts w:ascii="標楷體" w:eastAsia="標楷體" w:hAnsi="標楷體" w:hint="eastAsia"/>
                <w:b/>
                <w:szCs w:val="24"/>
              </w:rPr>
              <w:t>系統委外開發流程</w:t>
            </w:r>
          </w:p>
          <w:p w:rsidR="00B30186" w:rsidRPr="00AC45C8" w:rsidRDefault="00B30186" w:rsidP="008A2C1D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AC45C8">
              <w:rPr>
                <w:rFonts w:ascii="標楷體" w:eastAsia="標楷體" w:hAnsi="標楷體" w:hint="eastAsia"/>
                <w:b/>
                <w:szCs w:val="24"/>
              </w:rPr>
              <w:t>現有系統功能擴增</w:t>
            </w:r>
          </w:p>
        </w:tc>
        <w:tc>
          <w:tcPr>
            <w:tcW w:w="105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30186" w:rsidRPr="00AC45C8" w:rsidRDefault="00B30186" w:rsidP="008A2C1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C45C8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907" w:type="pct"/>
            <w:tcBorders>
              <w:bottom w:val="single" w:sz="12" w:space="0" w:color="auto"/>
            </w:tcBorders>
            <w:vAlign w:val="center"/>
          </w:tcPr>
          <w:p w:rsidR="00B30186" w:rsidRPr="00AC45C8" w:rsidRDefault="00B30186" w:rsidP="008A2C1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C45C8">
              <w:rPr>
                <w:rFonts w:ascii="標楷體" w:eastAsia="標楷體" w:hAnsi="標楷體" w:hint="eastAsia"/>
                <w:sz w:val="20"/>
                <w:szCs w:val="20"/>
              </w:rPr>
              <w:t>1180-020-</w:t>
            </w:r>
            <w:r>
              <w:rPr>
                <w:rFonts w:ascii="標楷體" w:eastAsia="標楷體" w:hAnsi="標楷體"/>
                <w:sz w:val="20"/>
                <w:szCs w:val="20"/>
              </w:rPr>
              <w:t>2</w:t>
            </w:r>
          </w:p>
        </w:tc>
        <w:tc>
          <w:tcPr>
            <w:tcW w:w="758" w:type="pct"/>
            <w:tcBorders>
              <w:bottom w:val="single" w:sz="12" w:space="0" w:color="auto"/>
            </w:tcBorders>
            <w:vAlign w:val="center"/>
          </w:tcPr>
          <w:p w:rsidR="00B30186" w:rsidRPr="00AC45C8" w:rsidRDefault="00B30186" w:rsidP="008A2C1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C45C8">
              <w:rPr>
                <w:rFonts w:ascii="標楷體" w:eastAsia="標楷體" w:hAnsi="標楷體" w:hint="eastAsia"/>
                <w:sz w:val="20"/>
                <w:szCs w:val="20"/>
              </w:rPr>
              <w:t>01/</w:t>
            </w:r>
          </w:p>
          <w:p w:rsidR="00B30186" w:rsidRPr="00AC45C8" w:rsidRDefault="00B30186" w:rsidP="008A2C1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08.12.04</w:t>
            </w:r>
          </w:p>
        </w:tc>
        <w:tc>
          <w:tcPr>
            <w:tcW w:w="68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30186" w:rsidRPr="00AC45C8" w:rsidRDefault="00B30186" w:rsidP="008A2C1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C45C8">
              <w:rPr>
                <w:rFonts w:ascii="標楷體" w:eastAsia="標楷體" w:hAnsi="標楷體"/>
                <w:sz w:val="20"/>
              </w:rPr>
              <w:t>第</w:t>
            </w:r>
            <w:r w:rsidRPr="00AC45C8">
              <w:rPr>
                <w:rFonts w:ascii="標楷體" w:eastAsia="標楷體" w:hAnsi="標楷體" w:hint="eastAsia"/>
                <w:sz w:val="20"/>
              </w:rPr>
              <w:t>1</w:t>
            </w:r>
            <w:r w:rsidRPr="00AC45C8">
              <w:rPr>
                <w:rFonts w:ascii="標楷體" w:eastAsia="標楷體" w:hAnsi="標楷體"/>
                <w:sz w:val="20"/>
              </w:rPr>
              <w:t>頁/</w:t>
            </w:r>
          </w:p>
          <w:p w:rsidR="00B30186" w:rsidRPr="00AC45C8" w:rsidRDefault="00B30186" w:rsidP="008A2C1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C45C8">
              <w:rPr>
                <w:rFonts w:ascii="標楷體" w:eastAsia="標楷體" w:hAnsi="標楷體"/>
                <w:sz w:val="20"/>
              </w:rPr>
              <w:t>共3頁</w:t>
            </w:r>
          </w:p>
        </w:tc>
      </w:tr>
    </w:tbl>
    <w:p w:rsidR="00B30186" w:rsidRPr="00AC45C8" w:rsidRDefault="00B30186" w:rsidP="00B30186">
      <w:pPr>
        <w:jc w:val="right"/>
        <w:rPr>
          <w:rFonts w:ascii="標楷體" w:eastAsia="標楷體" w:hAnsi="標楷體" w:cs="MS Mincho"/>
          <w:szCs w:val="24"/>
        </w:rPr>
      </w:pPr>
    </w:p>
    <w:p w:rsidR="00B30186" w:rsidRPr="00AC45C8" w:rsidRDefault="00B30186" w:rsidP="00B30186">
      <w:pPr>
        <w:spacing w:before="100" w:beforeAutospacing="1"/>
        <w:rPr>
          <w:rFonts w:ascii="標楷體" w:eastAsia="標楷體" w:hAnsi="標楷體"/>
          <w:b/>
        </w:rPr>
      </w:pPr>
      <w:r w:rsidRPr="00AC45C8">
        <w:rPr>
          <w:rFonts w:ascii="標楷體" w:eastAsia="標楷體" w:hAnsi="標楷體"/>
          <w:b/>
        </w:rPr>
        <w:t>1</w:t>
      </w:r>
      <w:r w:rsidRPr="00AC45C8">
        <w:rPr>
          <w:rFonts w:ascii="標楷體" w:eastAsia="標楷體" w:hAnsi="標楷體" w:hint="eastAsia"/>
          <w:b/>
        </w:rPr>
        <w:t>.流程圖：</w:t>
      </w:r>
    </w:p>
    <w:p w:rsidR="00B30186" w:rsidRDefault="00B30186" w:rsidP="00B30186">
      <w:pPr>
        <w:widowControl/>
        <w:rPr>
          <w:rFonts w:ascii="標楷體" w:eastAsia="標楷體" w:hAnsi="標楷體"/>
        </w:rPr>
      </w:pPr>
      <w:r>
        <w:object w:dxaOrig="9977" w:dyaOrig="153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9pt;height:535.8pt" o:ole="">
            <v:imagedata r:id="rId6" o:title=""/>
          </v:shape>
          <o:OLEObject Type="Embed" ProgID="Visio.Drawing.11" ShapeID="_x0000_i1025" DrawAspect="Content" ObjectID="_1643702512" r:id="rId7"/>
        </w:object>
      </w:r>
    </w:p>
    <w:p w:rsidR="00B30186" w:rsidRPr="00AC45C8" w:rsidRDefault="00B30186" w:rsidP="00B30186">
      <w:pPr>
        <w:widowControl/>
        <w:rPr>
          <w:rFonts w:ascii="標楷體" w:eastAsia="標楷體" w:hAnsi="標楷體"/>
        </w:rPr>
      </w:pPr>
      <w:r w:rsidRPr="00AC45C8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27"/>
        <w:gridCol w:w="1841"/>
        <w:gridCol w:w="1246"/>
        <w:gridCol w:w="1301"/>
        <w:gridCol w:w="1039"/>
      </w:tblGrid>
      <w:tr w:rsidR="00B30186" w:rsidRPr="00AC45C8" w:rsidTr="008A2C1D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30186" w:rsidRPr="00AC45C8" w:rsidRDefault="00B30186" w:rsidP="008A2C1D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AC45C8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30186" w:rsidRPr="00AC45C8" w:rsidTr="008A2C1D">
        <w:trPr>
          <w:jc w:val="center"/>
        </w:trPr>
        <w:tc>
          <w:tcPr>
            <w:tcW w:w="224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30186" w:rsidRPr="00AC45C8" w:rsidRDefault="00B30186" w:rsidP="008A2C1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C45C8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B30186" w:rsidRPr="00AC45C8" w:rsidRDefault="00B30186" w:rsidP="008A2C1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C45C8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B30186" w:rsidRPr="00AC45C8" w:rsidRDefault="00B30186" w:rsidP="008A2C1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C45C8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B30186" w:rsidRPr="00AC45C8" w:rsidRDefault="00B30186" w:rsidP="008A2C1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C45C8">
              <w:rPr>
                <w:rFonts w:ascii="標楷體" w:eastAsia="標楷體" w:hAnsi="標楷體"/>
                <w:sz w:val="20"/>
              </w:rPr>
              <w:t>版本/</w:t>
            </w:r>
          </w:p>
          <w:p w:rsidR="00B30186" w:rsidRPr="00AC45C8" w:rsidRDefault="00B30186" w:rsidP="008A2C1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C45C8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6" w:type="pct"/>
            <w:tcBorders>
              <w:right w:val="single" w:sz="12" w:space="0" w:color="auto"/>
            </w:tcBorders>
            <w:vAlign w:val="center"/>
          </w:tcPr>
          <w:p w:rsidR="00B30186" w:rsidRPr="00AC45C8" w:rsidRDefault="00B30186" w:rsidP="008A2C1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C45C8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B30186" w:rsidRPr="00AC45C8" w:rsidTr="008A2C1D">
        <w:trPr>
          <w:trHeight w:val="663"/>
          <w:jc w:val="center"/>
        </w:trPr>
        <w:tc>
          <w:tcPr>
            <w:tcW w:w="224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30186" w:rsidRPr="00AC45C8" w:rsidRDefault="00B30186" w:rsidP="008A2C1D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AC45C8">
              <w:rPr>
                <w:rFonts w:ascii="標楷體" w:eastAsia="標楷體" w:hAnsi="標楷體" w:hint="eastAsia"/>
                <w:b/>
                <w:szCs w:val="24"/>
              </w:rPr>
              <w:t>系統委外開發流程</w:t>
            </w:r>
          </w:p>
          <w:p w:rsidR="00B30186" w:rsidRPr="00AC45C8" w:rsidRDefault="00B30186" w:rsidP="008A2C1D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AC45C8">
              <w:rPr>
                <w:rFonts w:ascii="標楷體" w:eastAsia="標楷體" w:hAnsi="標楷體" w:hint="eastAsia"/>
                <w:b/>
                <w:szCs w:val="24"/>
              </w:rPr>
              <w:t>現有系統功能擴增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30186" w:rsidRPr="00AC45C8" w:rsidRDefault="00B30186" w:rsidP="008A2C1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C45C8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B30186" w:rsidRPr="00AC45C8" w:rsidRDefault="00B30186" w:rsidP="008A2C1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C45C8">
              <w:rPr>
                <w:rFonts w:ascii="標楷體" w:eastAsia="標楷體" w:hAnsi="標楷體" w:hint="eastAsia"/>
                <w:sz w:val="20"/>
                <w:szCs w:val="20"/>
              </w:rPr>
              <w:t>1180-020-</w:t>
            </w:r>
            <w:r>
              <w:rPr>
                <w:rFonts w:ascii="標楷體" w:eastAsia="標楷體" w:hAnsi="標楷體"/>
                <w:sz w:val="20"/>
                <w:szCs w:val="20"/>
              </w:rPr>
              <w:t>2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B30186" w:rsidRPr="00AC45C8" w:rsidRDefault="00B30186" w:rsidP="008A2C1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C45C8">
              <w:rPr>
                <w:rFonts w:ascii="標楷體" w:eastAsia="標楷體" w:hAnsi="標楷體" w:hint="eastAsia"/>
                <w:sz w:val="20"/>
                <w:szCs w:val="20"/>
              </w:rPr>
              <w:t>01/</w:t>
            </w:r>
          </w:p>
          <w:p w:rsidR="00B30186" w:rsidRPr="00AC45C8" w:rsidRDefault="00B30186" w:rsidP="008A2C1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08.12.04</w:t>
            </w:r>
          </w:p>
        </w:tc>
        <w:tc>
          <w:tcPr>
            <w:tcW w:w="52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30186" w:rsidRPr="00AC45C8" w:rsidRDefault="00B30186" w:rsidP="008A2C1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C45C8">
              <w:rPr>
                <w:rFonts w:ascii="標楷體" w:eastAsia="標楷體" w:hAnsi="標楷體"/>
                <w:sz w:val="20"/>
              </w:rPr>
              <w:t>第2頁/</w:t>
            </w:r>
          </w:p>
          <w:p w:rsidR="00B30186" w:rsidRPr="00AC45C8" w:rsidRDefault="00B30186" w:rsidP="008A2C1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C45C8">
              <w:rPr>
                <w:rFonts w:ascii="標楷體" w:eastAsia="標楷體" w:hAnsi="標楷體"/>
                <w:sz w:val="20"/>
              </w:rPr>
              <w:t>共3頁</w:t>
            </w:r>
          </w:p>
        </w:tc>
      </w:tr>
    </w:tbl>
    <w:p w:rsidR="00B30186" w:rsidRPr="00AC45C8" w:rsidRDefault="00B30186" w:rsidP="00B30186">
      <w:pPr>
        <w:widowControl/>
        <w:jc w:val="right"/>
        <w:rPr>
          <w:rFonts w:ascii="標楷體" w:eastAsia="標楷體" w:hAnsi="標楷體"/>
          <w:b/>
        </w:rPr>
      </w:pPr>
    </w:p>
    <w:p w:rsidR="00B30186" w:rsidRDefault="00B30186" w:rsidP="00B30186">
      <w:pPr>
        <w:widowControl/>
        <w:spacing w:before="100" w:beforeAutospacing="1"/>
        <w:rPr>
          <w:rFonts w:ascii="標楷體" w:eastAsia="標楷體" w:hAnsi="標楷體"/>
          <w:b/>
        </w:rPr>
      </w:pPr>
      <w:r w:rsidRPr="00AC45C8">
        <w:rPr>
          <w:rFonts w:ascii="標楷體" w:eastAsia="標楷體" w:hAnsi="標楷體" w:hint="eastAsia"/>
          <w:b/>
        </w:rPr>
        <w:t>2.作業程序：</w:t>
      </w:r>
    </w:p>
    <w:p w:rsidR="00B30186" w:rsidRPr="00B05EC0" w:rsidRDefault="00B30186" w:rsidP="00B30186">
      <w:pPr>
        <w:widowControl/>
        <w:ind w:leftChars="100" w:left="720" w:hangingChars="200" w:hanging="480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</w:rPr>
        <w:t>2.1.當</w:t>
      </w:r>
      <w:r w:rsidRPr="00AC45C8">
        <w:rPr>
          <w:rFonts w:ascii="標楷體" w:eastAsia="標楷體" w:hAnsi="標楷體" w:hint="eastAsia"/>
        </w:rPr>
        <w:t>主辦單位提出「</w:t>
      </w:r>
      <w:r>
        <w:rPr>
          <w:rFonts w:ascii="標楷體" w:eastAsia="標楷體" w:hAnsi="標楷體" w:hint="eastAsia"/>
        </w:rPr>
        <w:t>系統維護及程式修改作業</w:t>
      </w:r>
      <w:r w:rsidRPr="00AC45C8">
        <w:rPr>
          <w:rFonts w:ascii="標楷體" w:eastAsia="標楷體" w:hAnsi="標楷體" w:hint="eastAsia"/>
        </w:rPr>
        <w:t>」時，如果由原承包廠商承攬則進入本流程。</w:t>
      </w:r>
    </w:p>
    <w:p w:rsidR="00B30186" w:rsidRPr="00AC45C8" w:rsidRDefault="00B30186" w:rsidP="00B3018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2.</w:t>
      </w:r>
      <w:r w:rsidRPr="00AC45C8">
        <w:rPr>
          <w:rFonts w:ascii="標楷體" w:eastAsia="標楷體" w:hAnsi="標楷體" w:hint="eastAsia"/>
        </w:rPr>
        <w:t>委外專案成立後，由主</w:t>
      </w:r>
      <w:r>
        <w:rPr>
          <w:rFonts w:ascii="標楷體" w:eastAsia="標楷體" w:hAnsi="標楷體" w:hint="eastAsia"/>
        </w:rPr>
        <w:t>辦單位組成專案小組召集</w:t>
      </w:r>
      <w:proofErr w:type="gramStart"/>
      <w:r>
        <w:rPr>
          <w:rFonts w:ascii="標楷體" w:eastAsia="標楷體" w:hAnsi="標楷體" w:hint="eastAsia"/>
        </w:rPr>
        <w:t>圖資處</w:t>
      </w:r>
      <w:proofErr w:type="gramEnd"/>
      <w:r>
        <w:rPr>
          <w:rFonts w:ascii="標楷體" w:eastAsia="標楷體" w:hAnsi="標楷體" w:hint="eastAsia"/>
        </w:rPr>
        <w:t>、相關業務單位、委外廠商、使</w:t>
      </w:r>
      <w:r w:rsidRPr="00AC45C8">
        <w:rPr>
          <w:rFonts w:ascii="標楷體" w:eastAsia="標楷體" w:hAnsi="標楷體" w:hint="eastAsia"/>
        </w:rPr>
        <w:t>用者代表等，進行系統規劃討論。</w:t>
      </w:r>
    </w:p>
    <w:p w:rsidR="00B30186" w:rsidRPr="00AC45C8" w:rsidRDefault="00B30186" w:rsidP="00B3018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3.</w:t>
      </w:r>
      <w:r w:rsidRPr="00AC45C8">
        <w:rPr>
          <w:rFonts w:ascii="標楷體" w:eastAsia="標楷體" w:hAnsi="標楷體" w:hint="eastAsia"/>
        </w:rPr>
        <w:t>主辦單位或相關部門需與廠商進行相關訪談與需求</w:t>
      </w:r>
      <w:proofErr w:type="gramStart"/>
      <w:r w:rsidRPr="00AC45C8">
        <w:rPr>
          <w:rFonts w:ascii="標楷體" w:eastAsia="標楷體" w:hAnsi="標楷體" w:hint="eastAsia"/>
        </w:rPr>
        <w:t>研</w:t>
      </w:r>
      <w:proofErr w:type="gramEnd"/>
      <w:r w:rsidRPr="00AC45C8">
        <w:rPr>
          <w:rFonts w:ascii="標楷體" w:eastAsia="標楷體" w:hAnsi="標楷體" w:hint="eastAsia"/>
        </w:rPr>
        <w:t>議工作，並以「訪談記錄表」紀錄。</w:t>
      </w:r>
    </w:p>
    <w:p w:rsidR="00B30186" w:rsidRPr="00AC45C8" w:rsidRDefault="00B30186" w:rsidP="00B3018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4.</w:t>
      </w:r>
      <w:r w:rsidRPr="00AC45C8">
        <w:rPr>
          <w:rFonts w:ascii="標楷體" w:eastAsia="標楷體" w:hAnsi="標楷體" w:hint="eastAsia"/>
        </w:rPr>
        <w:t>當訪談與需求</w:t>
      </w:r>
      <w:proofErr w:type="gramStart"/>
      <w:r w:rsidRPr="00AC45C8">
        <w:rPr>
          <w:rFonts w:ascii="標楷體" w:eastAsia="標楷體" w:hAnsi="標楷體" w:hint="eastAsia"/>
        </w:rPr>
        <w:t>研</w:t>
      </w:r>
      <w:proofErr w:type="gramEnd"/>
      <w:r w:rsidRPr="00AC45C8">
        <w:rPr>
          <w:rFonts w:ascii="標楷體" w:eastAsia="標楷體" w:hAnsi="標楷體" w:hint="eastAsia"/>
        </w:rPr>
        <w:t>議工作完成後，主辦單位需制訂「委外系統需求書」，並經由主管簽署，作為廠商系統</w:t>
      </w:r>
      <w:proofErr w:type="gramStart"/>
      <w:r w:rsidRPr="00AC45C8">
        <w:rPr>
          <w:rFonts w:ascii="標楷體" w:eastAsia="標楷體" w:hAnsi="標楷體" w:hint="eastAsia"/>
        </w:rPr>
        <w:t>規格書訂定</w:t>
      </w:r>
      <w:proofErr w:type="gramEnd"/>
      <w:r w:rsidRPr="00AC45C8">
        <w:rPr>
          <w:rFonts w:ascii="標楷體" w:eastAsia="標楷體" w:hAnsi="標楷體" w:hint="eastAsia"/>
        </w:rPr>
        <w:t>及報價之依據。</w:t>
      </w:r>
    </w:p>
    <w:p w:rsidR="00B30186" w:rsidRPr="00AC45C8" w:rsidRDefault="00B30186" w:rsidP="00B3018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5.</w:t>
      </w:r>
      <w:r w:rsidRPr="00AC45C8">
        <w:rPr>
          <w:rFonts w:ascii="標楷體" w:eastAsia="標楷體" w:hAnsi="標楷體" w:hint="eastAsia"/>
        </w:rPr>
        <w:t>主辦單位取得廠商之系統規格書及報價單後，需送「校務資訊整合工作小組會議」。</w:t>
      </w:r>
    </w:p>
    <w:p w:rsidR="00B30186" w:rsidRPr="00AC45C8" w:rsidRDefault="00B30186" w:rsidP="00B30186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AC45C8">
        <w:rPr>
          <w:rFonts w:ascii="標楷體" w:eastAsia="標楷體" w:hAnsi="標楷體" w:hint="eastAsia"/>
        </w:rPr>
        <w:t>2.5.1.經過會議通過之委外專案，方可進行後續採購流程。</w:t>
      </w:r>
    </w:p>
    <w:p w:rsidR="00B30186" w:rsidRPr="00AC45C8" w:rsidRDefault="00B30186" w:rsidP="00B30186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AC45C8">
        <w:rPr>
          <w:rFonts w:ascii="標楷體" w:eastAsia="標楷體" w:hAnsi="標楷體" w:hint="eastAsia"/>
        </w:rPr>
        <w:t>2.5.2.當專案規模較為複雜或牽涉單位較廣，</w:t>
      </w:r>
      <w:proofErr w:type="gramStart"/>
      <w:r w:rsidRPr="00AC45C8">
        <w:rPr>
          <w:rFonts w:ascii="標楷體" w:eastAsia="標楷體" w:hAnsi="標楷體" w:hint="eastAsia"/>
        </w:rPr>
        <w:t>圖資處</w:t>
      </w:r>
      <w:proofErr w:type="gramEnd"/>
      <w:r w:rsidRPr="00AC45C8">
        <w:rPr>
          <w:rFonts w:ascii="標楷體" w:eastAsia="標楷體" w:hAnsi="標楷體" w:hint="eastAsia"/>
        </w:rPr>
        <w:t>會訂為「列管專案」，其餘皆為「一般專案」。</w:t>
      </w:r>
    </w:p>
    <w:p w:rsidR="00B30186" w:rsidRPr="00AC45C8" w:rsidRDefault="00B30186" w:rsidP="00B30186">
      <w:pPr>
        <w:widowControl/>
        <w:ind w:leftChars="100" w:left="720" w:hangingChars="200" w:hanging="48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6.</w:t>
      </w:r>
      <w:r w:rsidRPr="00AC45C8">
        <w:rPr>
          <w:rFonts w:ascii="標楷體" w:eastAsia="標楷體" w:hAnsi="標楷體" w:hint="eastAsia"/>
        </w:rPr>
        <w:t>經過會議通過之委外專案，主辦單位主管需簽署「</w:t>
      </w:r>
      <w:r w:rsidRPr="00B05EC0">
        <w:rPr>
          <w:rFonts w:ascii="標楷體" w:eastAsia="標楷體" w:hAnsi="標楷體" w:hint="eastAsia"/>
        </w:rPr>
        <w:t>系統規格確認書」，</w:t>
      </w:r>
      <w:r w:rsidRPr="00AC45C8">
        <w:rPr>
          <w:rFonts w:ascii="標楷體" w:eastAsia="標楷體" w:hAnsi="標楷體" w:hint="eastAsia"/>
        </w:rPr>
        <w:t>確認廠商提供招標之規格書無誤，主辦單位始得進行委外採購流程。</w:t>
      </w:r>
    </w:p>
    <w:p w:rsidR="00B30186" w:rsidRPr="00AC45C8" w:rsidRDefault="00B30186" w:rsidP="00B30186">
      <w:pPr>
        <w:widowControl/>
        <w:ind w:leftChars="100" w:left="720" w:hangingChars="200" w:hanging="48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7.</w:t>
      </w:r>
      <w:r w:rsidRPr="00AC45C8">
        <w:rPr>
          <w:rFonts w:ascii="標楷體" w:eastAsia="標楷體" w:hAnsi="標楷體" w:hint="eastAsia"/>
        </w:rPr>
        <w:t>得標廠商確定後，進入專案管理。</w:t>
      </w:r>
    </w:p>
    <w:p w:rsidR="00B30186" w:rsidRPr="00AC45C8" w:rsidRDefault="00B30186" w:rsidP="00B30186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AC45C8">
        <w:rPr>
          <w:rFonts w:ascii="標楷體" w:eastAsia="標楷體" w:hAnsi="標楷體" w:hint="eastAsia"/>
        </w:rPr>
        <w:t>2.7.1.廠商得標後需提供專案時程進度表，訂定專案發展各個重要時間點，作為專案控管之依據。</w:t>
      </w:r>
    </w:p>
    <w:p w:rsidR="00B30186" w:rsidRPr="00AC45C8" w:rsidRDefault="00B30186" w:rsidP="00B30186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AC45C8">
        <w:rPr>
          <w:rFonts w:ascii="標楷體" w:eastAsia="標楷體" w:hAnsi="標楷體" w:hint="eastAsia"/>
        </w:rPr>
        <w:t>2.7.2.專案進度控管可分為一般專案及列管專案。</w:t>
      </w:r>
    </w:p>
    <w:p w:rsidR="00B30186" w:rsidRPr="00AC45C8" w:rsidRDefault="00B30186" w:rsidP="00B30186">
      <w:pPr>
        <w:tabs>
          <w:tab w:val="left" w:pos="960"/>
        </w:tabs>
        <w:ind w:leftChars="600" w:left="2400" w:hangingChars="400" w:hanging="960"/>
        <w:jc w:val="both"/>
        <w:textAlignment w:val="baseline"/>
        <w:rPr>
          <w:rFonts w:ascii="標楷體" w:eastAsia="標楷體" w:hAnsi="標楷體"/>
        </w:rPr>
      </w:pPr>
      <w:r w:rsidRPr="00AC45C8">
        <w:rPr>
          <w:rFonts w:ascii="標楷體" w:eastAsia="標楷體" w:hAnsi="標楷體" w:hint="eastAsia"/>
        </w:rPr>
        <w:t>2.7.2.1.一般專案：由承辦人依專案時程表管理檢視專案進度。</w:t>
      </w:r>
    </w:p>
    <w:p w:rsidR="00B30186" w:rsidRPr="00AC45C8" w:rsidRDefault="00B30186" w:rsidP="00B30186">
      <w:pPr>
        <w:pStyle w:val="a4"/>
        <w:tabs>
          <w:tab w:val="left" w:pos="960"/>
        </w:tabs>
        <w:ind w:leftChars="600" w:left="2400" w:hangingChars="400" w:hanging="960"/>
        <w:jc w:val="both"/>
        <w:textAlignment w:val="baseline"/>
        <w:rPr>
          <w:rFonts w:ascii="標楷體" w:eastAsia="標楷體" w:hAnsi="標楷體"/>
        </w:rPr>
      </w:pPr>
      <w:r w:rsidRPr="00AC45C8">
        <w:rPr>
          <w:rFonts w:ascii="標楷體" w:eastAsia="標楷體" w:hAnsi="標楷體" w:hint="eastAsia"/>
        </w:rPr>
        <w:t>2.</w:t>
      </w:r>
      <w:r w:rsidRPr="00AC45C8">
        <w:rPr>
          <w:rFonts w:ascii="標楷體" w:eastAsia="標楷體" w:hAnsi="標楷體"/>
        </w:rPr>
        <w:t>7.2.2</w:t>
      </w:r>
      <w:r w:rsidRPr="00AC45C8">
        <w:rPr>
          <w:rFonts w:ascii="標楷體" w:eastAsia="標楷體" w:hAnsi="標楷體" w:hint="eastAsia"/>
        </w:rPr>
        <w:t>.列管專案：列管進入校務資訊整合工作小組定期檢視進度。</w:t>
      </w:r>
    </w:p>
    <w:p w:rsidR="00B30186" w:rsidRPr="00AC45C8" w:rsidRDefault="00B30186" w:rsidP="00B30186">
      <w:pPr>
        <w:pStyle w:val="a4"/>
        <w:tabs>
          <w:tab w:val="left" w:pos="960"/>
        </w:tabs>
        <w:ind w:leftChars="600" w:left="2400" w:hangingChars="400" w:hanging="960"/>
        <w:jc w:val="both"/>
        <w:textAlignment w:val="baseline"/>
        <w:rPr>
          <w:rFonts w:ascii="標楷體" w:eastAsia="標楷體" w:hAnsi="標楷體"/>
        </w:rPr>
      </w:pPr>
      <w:r w:rsidRPr="00AC45C8">
        <w:rPr>
          <w:rFonts w:ascii="標楷體" w:eastAsia="標楷體" w:hAnsi="標楷體"/>
        </w:rPr>
        <w:t>2.7.2.3</w:t>
      </w:r>
      <w:r w:rsidRPr="00AC45C8">
        <w:rPr>
          <w:rFonts w:ascii="標楷體" w:eastAsia="標楷體" w:hAnsi="標楷體" w:hint="eastAsia"/>
        </w:rPr>
        <w:t>.當一般專案廠商進度落後或有特殊需求，可提「校務資訊整合工作小組會議」變更為列管專案。</w:t>
      </w:r>
    </w:p>
    <w:p w:rsidR="00B30186" w:rsidRPr="00AC45C8" w:rsidRDefault="00B30186" w:rsidP="00B30186">
      <w:pPr>
        <w:widowControl/>
        <w:ind w:leftChars="100" w:left="720" w:hangingChars="200" w:hanging="48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8.</w:t>
      </w:r>
      <w:r w:rsidRPr="00AC45C8">
        <w:rPr>
          <w:rFonts w:ascii="標楷體" w:eastAsia="標楷體" w:hAnsi="標楷體" w:hint="eastAsia"/>
        </w:rPr>
        <w:t>按照合約內容測試功能是否達到需求，如有功能未完善需求需變更，應再進行需求</w:t>
      </w:r>
      <w:proofErr w:type="gramStart"/>
      <w:r w:rsidRPr="00AC45C8">
        <w:rPr>
          <w:rFonts w:ascii="標楷體" w:eastAsia="標楷體" w:hAnsi="標楷體" w:hint="eastAsia"/>
        </w:rPr>
        <w:t>研</w:t>
      </w:r>
      <w:proofErr w:type="gramEnd"/>
      <w:r w:rsidRPr="00AC45C8">
        <w:rPr>
          <w:rFonts w:ascii="標楷體" w:eastAsia="標楷體" w:hAnsi="標楷體" w:hint="eastAsia"/>
        </w:rPr>
        <w:t>議。</w:t>
      </w:r>
    </w:p>
    <w:p w:rsidR="00B30186" w:rsidRPr="00AC45C8" w:rsidRDefault="00B30186" w:rsidP="00B30186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AC45C8">
        <w:rPr>
          <w:rFonts w:ascii="標楷體" w:eastAsia="標楷體" w:hAnsi="標楷體" w:hint="eastAsia"/>
        </w:rPr>
        <w:t>2.</w:t>
      </w:r>
      <w:r w:rsidRPr="00AC45C8">
        <w:rPr>
          <w:rFonts w:ascii="標楷體" w:eastAsia="標楷體" w:hAnsi="標楷體"/>
        </w:rPr>
        <w:t>8</w:t>
      </w:r>
      <w:r w:rsidRPr="00AC45C8">
        <w:rPr>
          <w:rFonts w:ascii="標楷體" w:eastAsia="標楷體" w:hAnsi="標楷體" w:hint="eastAsia"/>
        </w:rPr>
        <w:t>.1.當規格變更涉及預算時，由主辦單位另案處理。</w:t>
      </w:r>
    </w:p>
    <w:p w:rsidR="00B30186" w:rsidRDefault="00B30186" w:rsidP="00B30186">
      <w:pPr>
        <w:widowControl/>
        <w:ind w:leftChars="100" w:left="720" w:hangingChars="200" w:hanging="48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9.</w:t>
      </w:r>
      <w:r w:rsidRPr="00B05EC0">
        <w:rPr>
          <w:rFonts w:ascii="標楷體" w:eastAsia="標楷體" w:hAnsi="標楷體" w:hint="eastAsia"/>
        </w:rPr>
        <w:t>驗收通過後結案。</w:t>
      </w:r>
    </w:p>
    <w:p w:rsidR="00B30186" w:rsidRPr="00B05EC0" w:rsidRDefault="00B30186" w:rsidP="00B30186">
      <w:pPr>
        <w:widowControl/>
        <w:ind w:leftChars="100" w:left="720" w:hangingChars="200" w:hanging="48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10.</w:t>
      </w:r>
      <w:r w:rsidRPr="00B05EC0">
        <w:rPr>
          <w:rFonts w:ascii="標楷體" w:eastAsia="標楷體" w:hAnsi="標楷體" w:hint="eastAsia"/>
        </w:rPr>
        <w:t>相關會議紀錄及文件應放置於知識管理系統（KM），以利</w:t>
      </w:r>
      <w:proofErr w:type="gramStart"/>
      <w:r w:rsidRPr="00B05EC0">
        <w:rPr>
          <w:rFonts w:ascii="標楷體" w:eastAsia="標楷體" w:hAnsi="標楷體" w:hint="eastAsia"/>
        </w:rPr>
        <w:t>往後查存</w:t>
      </w:r>
      <w:proofErr w:type="gramEnd"/>
      <w:r w:rsidRPr="00B05EC0">
        <w:rPr>
          <w:rFonts w:ascii="標楷體" w:eastAsia="標楷體" w:hAnsi="標楷體" w:hint="eastAsia"/>
        </w:rPr>
        <w:t>。</w:t>
      </w:r>
    </w:p>
    <w:p w:rsidR="00B30186" w:rsidRPr="00AC45C8" w:rsidRDefault="00B30186" w:rsidP="00B30186">
      <w:pPr>
        <w:widowControl/>
        <w:ind w:leftChars="100" w:left="720" w:hangingChars="200" w:hanging="48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11.各範本格式項目可以增減，依個案性質不同使用。</w:t>
      </w:r>
    </w:p>
    <w:p w:rsidR="00B30186" w:rsidRPr="00AC45C8" w:rsidRDefault="00B30186" w:rsidP="00B3018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AC45C8">
        <w:rPr>
          <w:rFonts w:ascii="標楷體" w:eastAsia="標楷體" w:hAnsi="標楷體"/>
          <w:b/>
        </w:rPr>
        <w:t>3.</w:t>
      </w:r>
      <w:r w:rsidRPr="00AC45C8">
        <w:rPr>
          <w:rFonts w:ascii="標楷體" w:eastAsia="標楷體" w:hAnsi="標楷體" w:hint="eastAsia"/>
          <w:b/>
        </w:rPr>
        <w:t>控制重點：</w:t>
      </w:r>
    </w:p>
    <w:p w:rsidR="00B30186" w:rsidRPr="00AC45C8" w:rsidRDefault="00B30186" w:rsidP="00B3018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3.1.</w:t>
      </w:r>
      <w:r w:rsidRPr="00AC45C8">
        <w:rPr>
          <w:rFonts w:ascii="標楷體" w:eastAsia="標楷體" w:hAnsi="標楷體" w:hint="eastAsia"/>
        </w:rPr>
        <w:t>需求書制定是否</w:t>
      </w:r>
      <w:proofErr w:type="gramStart"/>
      <w:r w:rsidRPr="00AC45C8">
        <w:rPr>
          <w:rFonts w:ascii="標楷體" w:eastAsia="標楷體" w:hAnsi="標楷體" w:hint="eastAsia"/>
        </w:rPr>
        <w:t>按圖資處所</w:t>
      </w:r>
      <w:proofErr w:type="gramEnd"/>
      <w:r w:rsidRPr="00AC45C8">
        <w:rPr>
          <w:rFonts w:ascii="標楷體" w:eastAsia="標楷體" w:hAnsi="標楷體" w:hint="eastAsia"/>
        </w:rPr>
        <w:t>訂範本製作，並經主辦單位主管簽署。</w:t>
      </w:r>
    </w:p>
    <w:p w:rsidR="00B30186" w:rsidRPr="00E811C6" w:rsidRDefault="00B30186" w:rsidP="00B3018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811C6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21"/>
        <w:gridCol w:w="1841"/>
        <w:gridCol w:w="1246"/>
        <w:gridCol w:w="1301"/>
        <w:gridCol w:w="1045"/>
      </w:tblGrid>
      <w:tr w:rsidR="00B30186" w:rsidRPr="00AC45C8" w:rsidTr="008A2C1D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30186" w:rsidRPr="00AC45C8" w:rsidRDefault="00B30186" w:rsidP="008A2C1D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AC45C8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30186" w:rsidRPr="00AC45C8" w:rsidTr="008A2C1D">
        <w:trPr>
          <w:jc w:val="center"/>
        </w:trPr>
        <w:tc>
          <w:tcPr>
            <w:tcW w:w="224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30186" w:rsidRPr="00AC45C8" w:rsidRDefault="00B30186" w:rsidP="008A2C1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C45C8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B30186" w:rsidRPr="00AC45C8" w:rsidRDefault="00B30186" w:rsidP="008A2C1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C45C8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B30186" w:rsidRPr="00AC45C8" w:rsidRDefault="00B30186" w:rsidP="008A2C1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C45C8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B30186" w:rsidRPr="00AC45C8" w:rsidRDefault="00B30186" w:rsidP="008A2C1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C45C8">
              <w:rPr>
                <w:rFonts w:ascii="標楷體" w:eastAsia="標楷體" w:hAnsi="標楷體"/>
                <w:sz w:val="20"/>
              </w:rPr>
              <w:t>版本/</w:t>
            </w:r>
          </w:p>
          <w:p w:rsidR="00B30186" w:rsidRPr="00AC45C8" w:rsidRDefault="00B30186" w:rsidP="008A2C1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C45C8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9" w:type="pct"/>
            <w:tcBorders>
              <w:right w:val="single" w:sz="12" w:space="0" w:color="auto"/>
            </w:tcBorders>
            <w:vAlign w:val="center"/>
          </w:tcPr>
          <w:p w:rsidR="00B30186" w:rsidRPr="00AC45C8" w:rsidRDefault="00B30186" w:rsidP="008A2C1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C45C8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B30186" w:rsidRPr="00AC45C8" w:rsidTr="008A2C1D">
        <w:trPr>
          <w:trHeight w:val="663"/>
          <w:jc w:val="center"/>
        </w:trPr>
        <w:tc>
          <w:tcPr>
            <w:tcW w:w="224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30186" w:rsidRPr="00AC45C8" w:rsidRDefault="00B30186" w:rsidP="008A2C1D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AC45C8">
              <w:rPr>
                <w:rFonts w:ascii="標楷體" w:eastAsia="標楷體" w:hAnsi="標楷體" w:hint="eastAsia"/>
                <w:b/>
                <w:szCs w:val="24"/>
              </w:rPr>
              <w:t>系統委外開發流程</w:t>
            </w:r>
          </w:p>
          <w:p w:rsidR="00B30186" w:rsidRPr="00AC45C8" w:rsidRDefault="00B30186" w:rsidP="008A2C1D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AC45C8">
              <w:rPr>
                <w:rFonts w:ascii="標楷體" w:eastAsia="標楷體" w:hAnsi="標楷體" w:hint="eastAsia"/>
                <w:b/>
                <w:szCs w:val="24"/>
              </w:rPr>
              <w:t>現有系統功能擴增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30186" w:rsidRPr="00AC45C8" w:rsidRDefault="00B30186" w:rsidP="008A2C1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C45C8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B30186" w:rsidRPr="00AC45C8" w:rsidRDefault="00B30186" w:rsidP="008A2C1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C45C8">
              <w:rPr>
                <w:rFonts w:ascii="標楷體" w:eastAsia="標楷體" w:hAnsi="標楷體" w:hint="eastAsia"/>
                <w:sz w:val="20"/>
                <w:szCs w:val="20"/>
              </w:rPr>
              <w:t>1180-020-</w:t>
            </w:r>
            <w:r>
              <w:rPr>
                <w:rFonts w:ascii="標楷體" w:eastAsia="標楷體" w:hAnsi="標楷體"/>
                <w:sz w:val="20"/>
                <w:szCs w:val="20"/>
              </w:rPr>
              <w:t>2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B30186" w:rsidRPr="00AC45C8" w:rsidRDefault="00B30186" w:rsidP="008A2C1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C45C8">
              <w:rPr>
                <w:rFonts w:ascii="標楷體" w:eastAsia="標楷體" w:hAnsi="標楷體" w:hint="eastAsia"/>
                <w:sz w:val="20"/>
                <w:szCs w:val="20"/>
              </w:rPr>
              <w:t>01/</w:t>
            </w:r>
          </w:p>
          <w:p w:rsidR="00B30186" w:rsidRPr="00AC45C8" w:rsidRDefault="00B30186" w:rsidP="008A2C1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08.12.04</w:t>
            </w:r>
          </w:p>
        </w:tc>
        <w:tc>
          <w:tcPr>
            <w:tcW w:w="52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30186" w:rsidRPr="00AC45C8" w:rsidRDefault="00B30186" w:rsidP="008A2C1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C45C8">
              <w:rPr>
                <w:rFonts w:ascii="標楷體" w:eastAsia="標楷體" w:hAnsi="標楷體"/>
                <w:sz w:val="20"/>
              </w:rPr>
              <w:t>第</w:t>
            </w:r>
            <w:r w:rsidRPr="00AC45C8">
              <w:rPr>
                <w:rFonts w:ascii="標楷體" w:eastAsia="標楷體" w:hAnsi="標楷體" w:hint="eastAsia"/>
                <w:sz w:val="20"/>
              </w:rPr>
              <w:t>3</w:t>
            </w:r>
            <w:r w:rsidRPr="00AC45C8">
              <w:rPr>
                <w:rFonts w:ascii="標楷體" w:eastAsia="標楷體" w:hAnsi="標楷體"/>
                <w:sz w:val="20"/>
              </w:rPr>
              <w:t>頁/</w:t>
            </w:r>
          </w:p>
          <w:p w:rsidR="00B30186" w:rsidRPr="00AC45C8" w:rsidRDefault="00B30186" w:rsidP="008A2C1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C45C8">
              <w:rPr>
                <w:rFonts w:ascii="標楷體" w:eastAsia="標楷體" w:hAnsi="標楷體"/>
                <w:sz w:val="20"/>
              </w:rPr>
              <w:t>共3頁</w:t>
            </w:r>
          </w:p>
        </w:tc>
      </w:tr>
    </w:tbl>
    <w:p w:rsidR="00B30186" w:rsidRPr="00AC45C8" w:rsidRDefault="00B30186" w:rsidP="00B30186">
      <w:pPr>
        <w:jc w:val="right"/>
        <w:rPr>
          <w:rFonts w:ascii="標楷體" w:eastAsia="標楷體" w:hAnsi="標楷體"/>
          <w:b/>
        </w:rPr>
      </w:pPr>
    </w:p>
    <w:p w:rsidR="00B30186" w:rsidRPr="00AC45C8" w:rsidRDefault="00B30186" w:rsidP="00B30186">
      <w:pPr>
        <w:tabs>
          <w:tab w:val="left" w:pos="960"/>
        </w:tabs>
        <w:spacing w:before="100" w:beforeAutospacing="1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3.2.</w:t>
      </w:r>
      <w:r w:rsidRPr="00AC45C8">
        <w:rPr>
          <w:rFonts w:ascii="標楷體" w:eastAsia="標楷體" w:hAnsi="標楷體" w:hint="eastAsia"/>
        </w:rPr>
        <w:t>委外案件是否都經校務資訊整合工作小組會議通過。</w:t>
      </w:r>
    </w:p>
    <w:p w:rsidR="00B30186" w:rsidRPr="00AC45C8" w:rsidRDefault="00B30186" w:rsidP="00B3018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3.3.</w:t>
      </w:r>
      <w:r w:rsidRPr="00AC45C8">
        <w:rPr>
          <w:rFonts w:ascii="標楷體" w:eastAsia="標楷體" w:hAnsi="標楷體" w:hint="eastAsia"/>
        </w:rPr>
        <w:t>相關系統規格確認書、訪談紀錄表</w:t>
      </w:r>
      <w:r>
        <w:rPr>
          <w:rFonts w:ascii="標楷體" w:eastAsia="標楷體" w:hAnsi="標楷體" w:hint="eastAsia"/>
        </w:rPr>
        <w:t>是否</w:t>
      </w:r>
      <w:r w:rsidRPr="00AC45C8">
        <w:rPr>
          <w:rFonts w:ascii="標楷體" w:eastAsia="標楷體" w:hAnsi="標楷體" w:hint="eastAsia"/>
        </w:rPr>
        <w:t>經過</w:t>
      </w:r>
      <w:r>
        <w:rPr>
          <w:rFonts w:ascii="標楷體" w:eastAsia="標楷體" w:hAnsi="標楷體" w:hint="eastAsia"/>
        </w:rPr>
        <w:t>主辦單位主管</w:t>
      </w:r>
      <w:r w:rsidRPr="00AC45C8">
        <w:rPr>
          <w:rFonts w:ascii="標楷體" w:eastAsia="標楷體" w:hAnsi="標楷體" w:hint="eastAsia"/>
        </w:rPr>
        <w:t>簽署。</w:t>
      </w:r>
    </w:p>
    <w:p w:rsidR="00B30186" w:rsidRPr="00B05EC0" w:rsidRDefault="00B30186" w:rsidP="00B3018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3.4.</w:t>
      </w:r>
      <w:r w:rsidRPr="00E811C6">
        <w:rPr>
          <w:rFonts w:ascii="標楷體" w:eastAsia="標楷體" w:hAnsi="標楷體" w:hint="eastAsia"/>
        </w:rPr>
        <w:t>相關資料紀錄是否存放至本校知識管理系統（KM）。</w:t>
      </w:r>
    </w:p>
    <w:p w:rsidR="00B30186" w:rsidRPr="00AC45C8" w:rsidRDefault="00B30186" w:rsidP="00B30186">
      <w:pPr>
        <w:widowControl/>
        <w:spacing w:before="100" w:beforeAutospacing="1"/>
        <w:rPr>
          <w:rFonts w:ascii="標楷體" w:eastAsia="標楷體" w:hAnsi="標楷體"/>
          <w:b/>
        </w:rPr>
      </w:pPr>
      <w:r w:rsidRPr="00AC45C8">
        <w:rPr>
          <w:rFonts w:ascii="標楷體" w:eastAsia="標楷體" w:hAnsi="標楷體" w:hint="eastAsia"/>
          <w:b/>
        </w:rPr>
        <w:t>4.使用表單：</w:t>
      </w:r>
    </w:p>
    <w:p w:rsidR="00B30186" w:rsidRPr="00AC45C8" w:rsidRDefault="00B30186" w:rsidP="00B3018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C45C8">
        <w:rPr>
          <w:rFonts w:ascii="標楷體" w:eastAsia="標楷體" w:hAnsi="標楷體"/>
        </w:rPr>
        <w:t>4.1</w:t>
      </w:r>
      <w:r w:rsidRPr="00AC45C8">
        <w:rPr>
          <w:rFonts w:ascii="標楷體" w:eastAsia="標楷體" w:hAnsi="標楷體" w:hint="eastAsia"/>
        </w:rPr>
        <w:t>.佛光大學資訊系統委外開發訪談紀錄表。</w:t>
      </w:r>
    </w:p>
    <w:p w:rsidR="00B30186" w:rsidRPr="00AC45C8" w:rsidRDefault="00B30186" w:rsidP="00B3018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C45C8">
        <w:rPr>
          <w:rFonts w:ascii="標楷體" w:eastAsia="標楷體" w:hAnsi="標楷體" w:hint="eastAsia"/>
        </w:rPr>
        <w:t>4.2.佛光大學資訊系統委外開發規格功能確認書。</w:t>
      </w:r>
    </w:p>
    <w:p w:rsidR="00B30186" w:rsidRPr="00AC45C8" w:rsidRDefault="00B30186" w:rsidP="00B30186">
      <w:pPr>
        <w:widowControl/>
        <w:spacing w:before="100" w:beforeAutospacing="1"/>
        <w:rPr>
          <w:rFonts w:ascii="標楷體" w:eastAsia="標楷體" w:hAnsi="標楷體"/>
          <w:b/>
        </w:rPr>
      </w:pPr>
      <w:r w:rsidRPr="00AC45C8">
        <w:rPr>
          <w:rFonts w:ascii="標楷體" w:eastAsia="標楷體" w:hAnsi="標楷體" w:hint="eastAsia"/>
          <w:b/>
        </w:rPr>
        <w:t>5.依據及相關文件：</w:t>
      </w:r>
    </w:p>
    <w:p w:rsidR="00B30186" w:rsidRPr="00AC45C8" w:rsidRDefault="00B30186" w:rsidP="00B3018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C45C8">
        <w:rPr>
          <w:rFonts w:ascii="標楷體" w:eastAsia="標楷體" w:hAnsi="標楷體" w:hint="eastAsia"/>
        </w:rPr>
        <w:t>5.1.佛光大學資訊系統開發暨變更作業辦法。</w:t>
      </w:r>
    </w:p>
    <w:p w:rsidR="00B30186" w:rsidRDefault="00B30186" w:rsidP="00B3018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C45C8">
        <w:rPr>
          <w:rFonts w:ascii="標楷體" w:eastAsia="標楷體" w:hAnsi="標楷體" w:hint="eastAsia"/>
        </w:rPr>
        <w:t>5.2.IS-02-11應用系統安全管理程序書。</w:t>
      </w:r>
    </w:p>
    <w:p w:rsidR="00B30186" w:rsidRDefault="00B30186" w:rsidP="00B3018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b/>
          <w:bdr w:val="single" w:sz="4" w:space="0" w:color="auto"/>
        </w:rPr>
      </w:pPr>
      <w:r w:rsidRPr="00AC45C8">
        <w:rPr>
          <w:rFonts w:ascii="標楷體" w:eastAsia="標楷體" w:hAnsi="標楷體" w:hint="eastAsia"/>
        </w:rPr>
        <w:t>5.3.</w:t>
      </w:r>
      <w:r w:rsidRPr="00AC45C8">
        <w:rPr>
          <w:rFonts w:ascii="標楷體" w:eastAsia="標楷體" w:hAnsi="標楷體"/>
        </w:rPr>
        <w:t>佛光大學委外系統</w:t>
      </w:r>
      <w:r w:rsidRPr="00AC45C8">
        <w:rPr>
          <w:rFonts w:ascii="標楷體" w:eastAsia="標楷體" w:hAnsi="標楷體" w:hint="eastAsia"/>
        </w:rPr>
        <w:t>需求</w:t>
      </w:r>
      <w:r w:rsidRPr="00AC45C8">
        <w:rPr>
          <w:rFonts w:ascii="標楷體" w:eastAsia="標楷體" w:hAnsi="標楷體"/>
        </w:rPr>
        <w:t>書要點</w:t>
      </w:r>
      <w:r w:rsidRPr="00AC45C8">
        <w:rPr>
          <w:rFonts w:ascii="標楷體" w:eastAsia="標楷體" w:hAnsi="標楷體" w:hint="eastAsia"/>
        </w:rPr>
        <w:t>。</w:t>
      </w:r>
    </w:p>
    <w:p w:rsidR="007D72D4" w:rsidRPr="00B30186" w:rsidRDefault="007D72D4"/>
    <w:sectPr w:rsidR="007D72D4" w:rsidRPr="00B30186" w:rsidSect="00B30186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CB087B"/>
    <w:multiLevelType w:val="multilevel"/>
    <w:tmpl w:val="05C0116C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6674"/>
        </w:tabs>
        <w:ind w:left="6558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30186"/>
    <w:rsid w:val="007243E9"/>
    <w:rsid w:val="007D72D4"/>
    <w:rsid w:val="00B301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30186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B30186"/>
    <w:rPr>
      <w:color w:val="0000FF" w:themeColor="hyperlink"/>
      <w:u w:val="single"/>
    </w:rPr>
  </w:style>
  <w:style w:type="paragraph" w:styleId="a4">
    <w:name w:val="List Paragraph"/>
    <w:basedOn w:val="a"/>
    <w:uiPriority w:val="34"/>
    <w:qFormat/>
    <w:rsid w:val="00B30186"/>
    <w:pPr>
      <w:ind w:leftChars="200" w:left="48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30186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B30186"/>
    <w:rPr>
      <w:color w:val="0000FF" w:themeColor="hyperlink"/>
      <w:u w:val="single"/>
    </w:rPr>
  </w:style>
  <w:style w:type="paragraph" w:styleId="a4">
    <w:name w:val="List Paragraph"/>
    <w:basedOn w:val="a"/>
    <w:uiPriority w:val="34"/>
    <w:qFormat/>
    <w:rsid w:val="00B30186"/>
    <w:pPr>
      <w:ind w:leftChars="200" w:left="4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227</Words>
  <Characters>1295</Characters>
  <Application>Microsoft Office Word</Application>
  <DocSecurity>0</DocSecurity>
  <Lines>10</Lines>
  <Paragraphs>3</Paragraphs>
  <ScaleCrop>false</ScaleCrop>
  <Company/>
  <LinksUpToDate>false</LinksUpToDate>
  <CharactersWithSpaces>151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2</cp:revision>
  <dcterms:created xsi:type="dcterms:W3CDTF">2020-02-20T03:14:00Z</dcterms:created>
  <dcterms:modified xsi:type="dcterms:W3CDTF">2020-02-20T03:14:00Z</dcterms:modified>
</cp:coreProperties>
</file>